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C5963" w:rsidRPr="005E6674" w:rsidRDefault="001C5963" w:rsidP="001C5963">
      <w:pPr>
        <w:pStyle w:val="berschrift1"/>
        <w:rPr>
          <w:lang w:val="en-US"/>
        </w:rPr>
      </w:pPr>
      <w:r>
        <w:rPr>
          <w:lang w:val="en-US"/>
        </w:rPr>
        <w:t>Validation</w:t>
      </w:r>
    </w:p>
    <w:p w:rsidR="001C5963" w:rsidRDefault="001C5963" w:rsidP="001C5963">
      <w:pPr>
        <w:spacing w:after="0"/>
        <w:rPr>
          <w:lang w:val="en-US"/>
        </w:rPr>
      </w:pPr>
      <w:r>
        <w:rPr>
          <w:lang w:val="en-US"/>
        </w:rPr>
        <w:t>Note: This are some thought that proceeded the time the main documentation was written. They are probably not correct anymore.</w:t>
      </w:r>
      <w:bookmarkStart w:id="0" w:name="_GoBack"/>
      <w:bookmarkEnd w:id="0"/>
    </w:p>
    <w:p w:rsidR="001C5963" w:rsidRPr="005E6674" w:rsidRDefault="001C5963" w:rsidP="001C5963">
      <w:pPr>
        <w:spacing w:after="0"/>
        <w:rPr>
          <w:lang w:val="en-US"/>
        </w:rPr>
      </w:pPr>
    </w:p>
    <w:p w:rsidR="001C5963" w:rsidRPr="005E6674" w:rsidRDefault="001C5963" w:rsidP="001C5963">
      <w:pPr>
        <w:pStyle w:val="Listenabsatz"/>
        <w:numPr>
          <w:ilvl w:val="0"/>
          <w:numId w:val="4"/>
        </w:numPr>
        <w:rPr>
          <w:lang w:val="en-US"/>
        </w:rPr>
      </w:pPr>
      <w:r w:rsidRPr="005E6674">
        <w:rPr>
          <w:lang w:val="en-US"/>
        </w:rPr>
        <w:t>Execute all view model validations that are defined for the current VM.</w:t>
      </w:r>
    </w:p>
    <w:p w:rsidR="001C5963" w:rsidRPr="005E6674" w:rsidRDefault="001C5963" w:rsidP="001C5963">
      <w:pPr>
        <w:pStyle w:val="Listenabsatz"/>
        <w:numPr>
          <w:ilvl w:val="0"/>
          <w:numId w:val="4"/>
        </w:numPr>
        <w:rPr>
          <w:lang w:val="en-US"/>
        </w:rPr>
      </w:pPr>
      <w:r w:rsidRPr="005E6674">
        <w:rPr>
          <w:lang w:val="en-US"/>
        </w:rPr>
        <w:t>If the validation state has changed raise a validation changed event.</w:t>
      </w:r>
    </w:p>
    <w:p w:rsidR="001C5963" w:rsidRPr="005E6674" w:rsidRDefault="001C5963" w:rsidP="001C5963">
      <w:pPr>
        <w:rPr>
          <w:lang w:val="en-US"/>
        </w:rPr>
      </w:pPr>
    </w:p>
    <w:p w:rsidR="001C5963" w:rsidRPr="005E6674" w:rsidRDefault="001C5963" w:rsidP="001C5963">
      <w:pPr>
        <w:rPr>
          <w:lang w:val="en-US"/>
        </w:rPr>
      </w:pPr>
    </w:p>
    <w:p w:rsidR="001C5963" w:rsidRPr="005E6674" w:rsidRDefault="001C5963" w:rsidP="001C5963">
      <w:pPr>
        <w:rPr>
          <w:lang w:val="en-US"/>
        </w:rPr>
      </w:pPr>
    </w:p>
    <w:p w:rsidR="001C5963" w:rsidRPr="005E6674" w:rsidRDefault="001C5963" w:rsidP="001C5963">
      <w:pPr>
        <w:pStyle w:val="berschrift3"/>
        <w:rPr>
          <w:lang w:val="en-US"/>
        </w:rPr>
      </w:pPr>
      <w:r w:rsidRPr="005E6674">
        <w:rPr>
          <w:lang w:val="en-US"/>
        </w:rPr>
        <w:object w:dxaOrig="9325" w:dyaOrig="4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239.05pt" o:ole="">
            <v:imagedata r:id="rId6" o:title=""/>
          </v:shape>
          <o:OLEObject Type="Embed" ProgID="Visio.Drawing.11" ShapeID="_x0000_i1025" DrawAspect="Content" ObjectID="_1356335402" r:id="rId7"/>
        </w:object>
      </w:r>
    </w:p>
    <w:p w:rsidR="001C5963" w:rsidRPr="005E6674" w:rsidRDefault="001C5963" w:rsidP="001C5963">
      <w:pPr>
        <w:pStyle w:val="berschrift3"/>
        <w:rPr>
          <w:lang w:val="en-US"/>
        </w:rPr>
      </w:pPr>
      <w:r w:rsidRPr="005E6674">
        <w:rPr>
          <w:lang w:val="en-US"/>
        </w:rPr>
        <w:t>Collection validation</w:t>
      </w:r>
    </w:p>
    <w:p w:rsidR="001C5963" w:rsidRPr="005E6674" w:rsidRDefault="001C5963" w:rsidP="001C5963">
      <w:pPr>
        <w:rPr>
          <w:lang w:val="en-US"/>
        </w:rPr>
      </w:pPr>
      <w:r w:rsidRPr="005E6674">
        <w:rPr>
          <w:lang w:val="en-US"/>
        </w:rPr>
        <w:t xml:space="preserve">Validation process for </w:t>
      </w:r>
      <w:r w:rsidRPr="005E6674">
        <w:rPr>
          <w:rStyle w:val="ObjektreferenzZchn"/>
        </w:rPr>
        <w:t>leanPlan</w:t>
      </w:r>
      <w:r w:rsidRPr="005E6674">
        <w:rPr>
          <w:lang w:val="en-US"/>
        </w:rPr>
        <w:t>:</w:t>
      </w:r>
    </w:p>
    <w:p w:rsidR="001C5963" w:rsidRPr="005E6674" w:rsidRDefault="001C5963" w:rsidP="001C5963">
      <w:pPr>
        <w:pStyle w:val="Listenabsatz"/>
        <w:numPr>
          <w:ilvl w:val="0"/>
          <w:numId w:val="1"/>
        </w:numPr>
        <w:rPr>
          <w:lang w:val="en-US"/>
        </w:rPr>
      </w:pPr>
      <w:r w:rsidRPr="005E6674">
        <w:rPr>
          <w:lang w:val="en-US"/>
        </w:rPr>
        <w:t xml:space="preserve">Validate all children of </w:t>
      </w:r>
      <w:r w:rsidRPr="005E6674">
        <w:rPr>
          <w:rStyle w:val="ObjektreferenzZchn"/>
        </w:rPr>
        <w:t>leanPlan</w:t>
      </w:r>
      <w:r w:rsidRPr="005E6674">
        <w:rPr>
          <w:lang w:val="en-US"/>
        </w:rPr>
        <w:t xml:space="preserve">. The only child is the </w:t>
      </w:r>
      <w:r w:rsidRPr="005E6674">
        <w:rPr>
          <w:rStyle w:val="ObjektreferenzZchn"/>
        </w:rPr>
        <w:t>Tasks</w:t>
      </w:r>
      <w:r w:rsidRPr="005E6674">
        <w:rPr>
          <w:lang w:val="en-US"/>
        </w:rPr>
        <w:t xml:space="preserve"> collection. Validate collections like follows: </w:t>
      </w:r>
    </w:p>
    <w:p w:rsidR="001C5963" w:rsidRPr="005E6674" w:rsidRDefault="001C5963" w:rsidP="001C5963">
      <w:pPr>
        <w:pStyle w:val="Listenabsatz"/>
        <w:numPr>
          <w:ilvl w:val="1"/>
          <w:numId w:val="1"/>
        </w:numPr>
        <w:rPr>
          <w:lang w:val="en-US"/>
        </w:rPr>
      </w:pPr>
      <w:r w:rsidRPr="005E6674">
        <w:rPr>
          <w:lang w:val="en-US"/>
        </w:rPr>
        <w:t>Create a new validation state holder.</w:t>
      </w:r>
    </w:p>
    <w:p w:rsidR="001C5963" w:rsidRPr="005E6674" w:rsidRDefault="001C5963" w:rsidP="001C5963">
      <w:pPr>
        <w:pStyle w:val="Listenabsatz"/>
        <w:numPr>
          <w:ilvl w:val="1"/>
          <w:numId w:val="1"/>
        </w:numPr>
        <w:rPr>
          <w:lang w:val="en-US"/>
        </w:rPr>
      </w:pPr>
      <w:r w:rsidRPr="005E6674">
        <w:rPr>
          <w:lang w:val="en-US"/>
        </w:rPr>
        <w:t xml:space="preserve">Call validate for each </w:t>
      </w:r>
      <w:r w:rsidRPr="005E6674">
        <w:rPr>
          <w:rStyle w:val="CodeZchn"/>
        </w:rPr>
        <w:t>TaskVM</w:t>
      </w:r>
      <w:r w:rsidRPr="005E6674">
        <w:rPr>
          <w:lang w:val="en-US"/>
        </w:rPr>
        <w:t xml:space="preserve"> </w:t>
      </w:r>
      <w:r w:rsidRPr="005E6674">
        <w:rPr>
          <w:noProof/>
          <w:lang w:val="en-US"/>
        </w:rPr>
        <w:t>(</w:t>
      </w:r>
      <w:r w:rsidRPr="005E6674">
        <w:rPr>
          <w:rStyle w:val="ObjektreferenzZchn"/>
        </w:rPr>
        <w:t>createDal,</w:t>
      </w:r>
      <w:r w:rsidRPr="005E6674">
        <w:rPr>
          <w:noProof/>
          <w:lang w:val="en-US"/>
        </w:rPr>
        <w:t xml:space="preserve"> </w:t>
      </w:r>
      <w:r w:rsidRPr="005E6674">
        <w:rPr>
          <w:rStyle w:val="ObjektreferenzZchn"/>
        </w:rPr>
        <w:t>developSetup</w:t>
      </w:r>
      <w:r w:rsidRPr="005E6674">
        <w:rPr>
          <w:lang w:val="en-US"/>
        </w:rPr>
        <w:t>) with the state holder.</w:t>
      </w:r>
    </w:p>
    <w:p w:rsidR="001C5963" w:rsidRPr="005E6674" w:rsidRDefault="001C5963" w:rsidP="001C5963">
      <w:pPr>
        <w:pStyle w:val="Listenabsatz"/>
        <w:numPr>
          <w:ilvl w:val="1"/>
          <w:numId w:val="1"/>
        </w:numPr>
        <w:rPr>
          <w:lang w:val="en-US"/>
        </w:rPr>
      </w:pPr>
      <w:r w:rsidRPr="005E6674">
        <w:rPr>
          <w:lang w:val="en-US"/>
        </w:rPr>
        <w:t xml:space="preserve">For the </w:t>
      </w:r>
      <w:r w:rsidRPr="005E6674">
        <w:rPr>
          <w:rStyle w:val="CodeZchn"/>
        </w:rPr>
        <w:t>TaskVM</w:t>
      </w:r>
      <w:r w:rsidRPr="005E6674">
        <w:rPr>
          <w:lang w:val="en-US"/>
        </w:rPr>
        <w:t xml:space="preserve"> do the following:</w:t>
      </w:r>
    </w:p>
    <w:p w:rsidR="001C5963" w:rsidRPr="005E6674" w:rsidRDefault="001C5963" w:rsidP="001C5963">
      <w:pPr>
        <w:pStyle w:val="Listenabsatz"/>
        <w:numPr>
          <w:ilvl w:val="2"/>
          <w:numId w:val="1"/>
        </w:numPr>
        <w:rPr>
          <w:lang w:val="en-US"/>
        </w:rPr>
      </w:pPr>
      <w:r w:rsidRPr="005E6674">
        <w:rPr>
          <w:lang w:val="en-US"/>
        </w:rPr>
        <w:t xml:space="preserve">Validate the children of </w:t>
      </w:r>
      <w:r w:rsidRPr="005E6674">
        <w:rPr>
          <w:rStyle w:val="ObjektreferenzZchn"/>
        </w:rPr>
        <w:t>createDal</w:t>
      </w:r>
      <w:r w:rsidRPr="005E6674">
        <w:rPr>
          <w:lang w:val="en-US"/>
        </w:rPr>
        <w:t xml:space="preserve"> (none in this case).</w:t>
      </w:r>
    </w:p>
    <w:p w:rsidR="001C5963" w:rsidRPr="005E6674" w:rsidRDefault="001C5963" w:rsidP="001C5963">
      <w:pPr>
        <w:pStyle w:val="Listenabsatz"/>
        <w:numPr>
          <w:ilvl w:val="2"/>
          <w:numId w:val="1"/>
        </w:numPr>
        <w:rPr>
          <w:lang w:val="en-US"/>
        </w:rPr>
      </w:pPr>
      <w:r w:rsidRPr="005E6674">
        <w:rPr>
          <w:lang w:val="en-US"/>
        </w:rPr>
        <w:t xml:space="preserve">Execute the property validations of </w:t>
      </w:r>
      <w:r w:rsidRPr="005E6674">
        <w:rPr>
          <w:rStyle w:val="ObjektreferenzZchn"/>
        </w:rPr>
        <w:t>createDal</w:t>
      </w:r>
      <w:r w:rsidRPr="005E6674">
        <w:rPr>
          <w:lang w:val="en-US"/>
        </w:rPr>
        <w:t>:</w:t>
      </w:r>
    </w:p>
    <w:p w:rsidR="001C5963" w:rsidRPr="005E6674" w:rsidRDefault="001C5963" w:rsidP="001C5963">
      <w:pPr>
        <w:pStyle w:val="Listenabsatz"/>
        <w:numPr>
          <w:ilvl w:val="3"/>
          <w:numId w:val="1"/>
        </w:numPr>
        <w:rPr>
          <w:lang w:val="en-US"/>
        </w:rPr>
      </w:pPr>
      <w:r w:rsidRPr="005E6674">
        <w:rPr>
          <w:lang w:val="en-US"/>
        </w:rPr>
        <w:t xml:space="preserve">Call </w:t>
      </w:r>
      <w:r w:rsidRPr="005E6674">
        <w:rPr>
          <w:rStyle w:val="CodeZchn"/>
        </w:rPr>
        <w:t>PropertyValidating</w:t>
      </w:r>
      <w:r w:rsidRPr="005E6674">
        <w:rPr>
          <w:lang w:val="en-US"/>
        </w:rPr>
        <w:t xml:space="preserve"> of the </w:t>
      </w:r>
      <w:r w:rsidRPr="005E6674">
        <w:rPr>
          <w:rStyle w:val="CodeZchn"/>
        </w:rPr>
        <w:t>IPropertyBehaviorContext</w:t>
      </w:r>
      <w:r w:rsidRPr="005E6674">
        <w:rPr>
          <w:lang w:val="en-US"/>
        </w:rPr>
        <w:t>. All VMs up the hierarchy have the opportunity to handle the validation event and add errors.</w:t>
      </w:r>
    </w:p>
    <w:p w:rsidR="001C5963" w:rsidRPr="005E6674" w:rsidRDefault="001C5963" w:rsidP="001C5963">
      <w:pPr>
        <w:pStyle w:val="Listenabsatz"/>
        <w:numPr>
          <w:ilvl w:val="3"/>
          <w:numId w:val="1"/>
        </w:numPr>
        <w:rPr>
          <w:lang w:val="en-US"/>
        </w:rPr>
      </w:pPr>
      <w:r w:rsidRPr="005E6674">
        <w:rPr>
          <w:lang w:val="en-US"/>
        </w:rPr>
        <w:t>If the validation state has changed (valid/invalid, collection of errors), raise a notification.</w:t>
      </w:r>
    </w:p>
    <w:p w:rsidR="001C5963" w:rsidRPr="005E6674" w:rsidRDefault="001C5963" w:rsidP="001C5963">
      <w:pPr>
        <w:pStyle w:val="Listenabsatz"/>
        <w:numPr>
          <w:ilvl w:val="2"/>
          <w:numId w:val="1"/>
        </w:numPr>
        <w:rPr>
          <w:lang w:val="en-US"/>
        </w:rPr>
      </w:pPr>
      <w:r w:rsidRPr="005E6674">
        <w:rPr>
          <w:lang w:val="en-US"/>
        </w:rPr>
        <w:t xml:space="preserve">Execute the view model validations of </w:t>
      </w:r>
      <w:r w:rsidRPr="005E6674">
        <w:rPr>
          <w:rStyle w:val="ObjektreferenzZchn"/>
        </w:rPr>
        <w:t>createDal</w:t>
      </w:r>
      <w:r w:rsidRPr="005E6674">
        <w:rPr>
          <w:lang w:val="en-US"/>
        </w:rPr>
        <w:t>.</w:t>
      </w:r>
    </w:p>
    <w:p w:rsidR="001C5963" w:rsidRPr="005E6674" w:rsidRDefault="001C5963" w:rsidP="001C5963">
      <w:pPr>
        <w:pStyle w:val="Listenabsatz"/>
        <w:numPr>
          <w:ilvl w:val="3"/>
          <w:numId w:val="1"/>
        </w:numPr>
        <w:rPr>
          <w:lang w:val="en-US"/>
        </w:rPr>
      </w:pPr>
      <w:r w:rsidRPr="005E6674">
        <w:rPr>
          <w:lang w:val="en-US"/>
        </w:rPr>
        <w:lastRenderedPageBreak/>
        <w:t xml:space="preserve">Call </w:t>
      </w:r>
      <w:r w:rsidRPr="005E6674">
        <w:rPr>
          <w:rStyle w:val="CodeZchn"/>
        </w:rPr>
        <w:t>ViewModelValidating</w:t>
      </w:r>
      <w:r w:rsidRPr="005E6674">
        <w:rPr>
          <w:lang w:val="en-US"/>
        </w:rPr>
        <w:t xml:space="preserve"> of the </w:t>
      </w:r>
      <w:r w:rsidRPr="005E6674">
        <w:rPr>
          <w:rStyle w:val="CodeZchn"/>
        </w:rPr>
        <w:t>IViewModelBehaviorContext</w:t>
      </w:r>
      <w:r w:rsidRPr="005E6674">
        <w:rPr>
          <w:lang w:val="en-US"/>
        </w:rPr>
        <w:t>. All the VMs up the hierarchy have the opportunity to handle the validation event and add errors.</w:t>
      </w:r>
    </w:p>
    <w:p w:rsidR="001C5963" w:rsidRPr="005E6674" w:rsidRDefault="001C5963" w:rsidP="001C5963">
      <w:pPr>
        <w:pStyle w:val="Listenabsatz"/>
        <w:numPr>
          <w:ilvl w:val="3"/>
          <w:numId w:val="1"/>
        </w:numPr>
        <w:rPr>
          <w:lang w:val="en-US"/>
        </w:rPr>
      </w:pPr>
      <w:r w:rsidRPr="005E6674">
        <w:rPr>
          <w:lang w:val="en-US"/>
        </w:rPr>
        <w:t>If the validation state has changed, raise a notification.</w:t>
      </w:r>
    </w:p>
    <w:p w:rsidR="001C5963" w:rsidRPr="005E6674" w:rsidRDefault="001C5963" w:rsidP="001C5963">
      <w:pPr>
        <w:pStyle w:val="Listenabsatz"/>
        <w:numPr>
          <w:ilvl w:val="2"/>
          <w:numId w:val="1"/>
        </w:numPr>
        <w:rPr>
          <w:lang w:val="en-US"/>
        </w:rPr>
      </w:pPr>
      <w:r w:rsidRPr="005E6674">
        <w:rPr>
          <w:lang w:val="en-US"/>
        </w:rPr>
        <w:t>If the previous steps raised a validation state changed notification, all ancestor VMs handle it. Do the following in their event handler:</w:t>
      </w:r>
    </w:p>
    <w:p w:rsidR="001C5963" w:rsidRPr="005E6674" w:rsidRDefault="001C5963" w:rsidP="001C5963">
      <w:pPr>
        <w:pStyle w:val="Listenabsatz"/>
        <w:numPr>
          <w:ilvl w:val="3"/>
          <w:numId w:val="1"/>
        </w:numPr>
        <w:rPr>
          <w:lang w:val="en-US"/>
        </w:rPr>
      </w:pPr>
      <w:r w:rsidRPr="005E6674">
        <w:rPr>
          <w:lang w:val="en-US"/>
        </w:rPr>
        <w:t>Start a view model validation process.</w:t>
      </w:r>
    </w:p>
    <w:p w:rsidR="001C5963" w:rsidRPr="005E6674" w:rsidRDefault="001C5963" w:rsidP="001C5963">
      <w:pPr>
        <w:pStyle w:val="Listenabsatz"/>
        <w:numPr>
          <w:ilvl w:val="3"/>
          <w:numId w:val="1"/>
        </w:numPr>
        <w:rPr>
          <w:lang w:val="en-US"/>
        </w:rPr>
      </w:pPr>
      <w:r w:rsidRPr="005E6674">
        <w:rPr>
          <w:lang w:val="en-US"/>
        </w:rPr>
        <w:t>Execute all view model validations for the VM.</w:t>
      </w:r>
    </w:p>
    <w:p w:rsidR="001C5963" w:rsidRPr="005E6674" w:rsidRDefault="001C5963" w:rsidP="001C5963">
      <w:pPr>
        <w:pStyle w:val="Listenabsatz"/>
        <w:numPr>
          <w:ilvl w:val="3"/>
          <w:numId w:val="1"/>
        </w:numPr>
        <w:rPr>
          <w:lang w:val="en-US"/>
        </w:rPr>
      </w:pPr>
      <w:r w:rsidRPr="005E6674">
        <w:rPr>
          <w:lang w:val="en-US"/>
        </w:rPr>
        <w:t>If the validation state has changed, raise a notification (which again bubbles up).</w:t>
      </w:r>
    </w:p>
    <w:p w:rsidR="001C5963" w:rsidRPr="005E6674" w:rsidRDefault="001C5963" w:rsidP="001C5963">
      <w:pPr>
        <w:pStyle w:val="Listenabsatz"/>
        <w:numPr>
          <w:ilvl w:val="0"/>
          <w:numId w:val="1"/>
        </w:numPr>
        <w:rPr>
          <w:lang w:val="en-US"/>
        </w:rPr>
      </w:pPr>
      <w:r w:rsidRPr="005E6674">
        <w:rPr>
          <w:lang w:val="en-US"/>
        </w:rPr>
        <w:t xml:space="preserve">Execute the property validations of </w:t>
      </w:r>
      <w:r w:rsidRPr="005E6674">
        <w:rPr>
          <w:rStyle w:val="ObjektreferenzZchn"/>
        </w:rPr>
        <w:t>leanPlan</w:t>
      </w:r>
      <w:r w:rsidRPr="005E6674">
        <w:rPr>
          <w:lang w:val="en-US"/>
        </w:rPr>
        <w:t>.</w:t>
      </w:r>
    </w:p>
    <w:p w:rsidR="001C5963" w:rsidRPr="005E6674" w:rsidRDefault="001C5963" w:rsidP="001C5963">
      <w:pPr>
        <w:pStyle w:val="Listenabsatz"/>
        <w:numPr>
          <w:ilvl w:val="0"/>
          <w:numId w:val="1"/>
        </w:numPr>
        <w:rPr>
          <w:lang w:val="en-US"/>
        </w:rPr>
      </w:pPr>
      <w:r w:rsidRPr="005E6674">
        <w:rPr>
          <w:lang w:val="en-US"/>
        </w:rPr>
        <w:t xml:space="preserve">Execute the view model validations of </w:t>
      </w:r>
      <w:r w:rsidRPr="005E6674">
        <w:rPr>
          <w:rStyle w:val="ObjektreferenzZchn"/>
        </w:rPr>
        <w:t>leanPlan</w:t>
      </w:r>
      <w:r w:rsidRPr="005E6674">
        <w:rPr>
          <w:lang w:val="en-US"/>
        </w:rPr>
        <w:t>.</w:t>
      </w:r>
    </w:p>
    <w:p w:rsidR="001C5963" w:rsidRPr="005E6674" w:rsidRDefault="001C5963" w:rsidP="001C5963">
      <w:pPr>
        <w:pStyle w:val="berschrift4"/>
        <w:rPr>
          <w:lang w:val="en-US"/>
        </w:rPr>
      </w:pPr>
      <w:r w:rsidRPr="005E6674">
        <w:rPr>
          <w:lang w:val="en-US"/>
        </w:rPr>
        <w:t xml:space="preserve">Using the </w:t>
      </w:r>
      <w:r w:rsidRPr="005E6674">
        <w:rPr>
          <w:rStyle w:val="SchwacheHervorhebung"/>
          <w:lang w:val="en-US"/>
        </w:rPr>
        <w:t>custom state</w:t>
      </w:r>
      <w:r w:rsidRPr="005E6674">
        <w:rPr>
          <w:lang w:val="en-US"/>
        </w:rPr>
        <w:t xml:space="preserve"> to optimize collection validators for </w:t>
      </w:r>
      <w:r w:rsidRPr="005E6674">
        <w:rPr>
          <w:rStyle w:val="SchwacheHervorhebung"/>
          <w:lang w:val="en-US"/>
        </w:rPr>
        <w:t>full validations</w:t>
      </w:r>
      <w:r w:rsidRPr="005E6674">
        <w:rPr>
          <w:lang w:val="en-US"/>
        </w:rPr>
        <w:t xml:space="preserve"> of collections</w:t>
      </w:r>
    </w:p>
    <w:p w:rsidR="001C5963" w:rsidRPr="005E6674" w:rsidRDefault="001C5963" w:rsidP="001C5963">
      <w:pPr>
        <w:rPr>
          <w:lang w:val="en-US"/>
        </w:rPr>
      </w:pPr>
      <w:r w:rsidRPr="005E6674">
        <w:rPr>
          <w:lang w:val="en-US"/>
        </w:rPr>
        <w:t>Some collection validators may need to consider all collection items to determine if a single item is valid. A prominent example is the unique validation. Consider the following steps:</w:t>
      </w:r>
    </w:p>
    <w:p w:rsidR="001C5963" w:rsidRPr="005E6674" w:rsidRDefault="001C5963" w:rsidP="001C5963">
      <w:pPr>
        <w:pStyle w:val="Listenabsatz"/>
        <w:numPr>
          <w:ilvl w:val="0"/>
          <w:numId w:val="2"/>
        </w:numPr>
        <w:rPr>
          <w:lang w:val="en-US"/>
        </w:rPr>
      </w:pPr>
      <w:r w:rsidRPr="005E6674">
        <w:rPr>
          <w:lang w:val="en-US"/>
        </w:rPr>
        <w:t xml:space="preserve">Validate the </w:t>
      </w:r>
      <w:r w:rsidRPr="005E6674">
        <w:rPr>
          <w:rStyle w:val="ObjektreferenzZchn"/>
        </w:rPr>
        <w:t>Tasks</w:t>
      </w:r>
      <w:r w:rsidRPr="005E6674">
        <w:rPr>
          <w:lang w:val="en-US"/>
        </w:rPr>
        <w:t xml:space="preserve"> collection:</w:t>
      </w:r>
    </w:p>
    <w:p w:rsidR="001C5963" w:rsidRPr="005E6674" w:rsidRDefault="001C5963" w:rsidP="001C5963">
      <w:pPr>
        <w:pStyle w:val="Listenabsatz"/>
        <w:numPr>
          <w:ilvl w:val="1"/>
          <w:numId w:val="2"/>
        </w:numPr>
        <w:rPr>
          <w:lang w:val="en-US"/>
        </w:rPr>
      </w:pPr>
      <w:r w:rsidRPr="005E6674">
        <w:rPr>
          <w:lang w:val="en-US"/>
        </w:rPr>
        <w:t xml:space="preserve">Execute the unique validation of </w:t>
      </w:r>
      <w:r w:rsidRPr="005E6674">
        <w:rPr>
          <w:rStyle w:val="ObjektreferenzZchn"/>
        </w:rPr>
        <w:t>Tasks</w:t>
      </w:r>
      <w:r w:rsidRPr="005E6674">
        <w:rPr>
          <w:lang w:val="en-US"/>
        </w:rPr>
        <w:t xml:space="preserve"> for each </w:t>
      </w:r>
      <w:r w:rsidRPr="005E6674">
        <w:rPr>
          <w:rStyle w:val="CodeZchn"/>
        </w:rPr>
        <w:t>TaskVM</w:t>
      </w:r>
      <w:r w:rsidRPr="005E6674">
        <w:rPr>
          <w:lang w:val="en-US"/>
        </w:rPr>
        <w:t>:</w:t>
      </w:r>
    </w:p>
    <w:p w:rsidR="001C5963" w:rsidRPr="005E6674" w:rsidRDefault="001C5963" w:rsidP="001C5963">
      <w:pPr>
        <w:pStyle w:val="Listenabsatz"/>
        <w:numPr>
          <w:ilvl w:val="2"/>
          <w:numId w:val="2"/>
        </w:numPr>
        <w:rPr>
          <w:lang w:val="en-US"/>
        </w:rPr>
      </w:pPr>
      <w:r w:rsidRPr="005E6674">
        <w:rPr>
          <w:lang w:val="en-US"/>
        </w:rPr>
        <w:t xml:space="preserve">Search all items of </w:t>
      </w:r>
      <w:r w:rsidRPr="005E6674">
        <w:rPr>
          <w:rStyle w:val="ObjektreferenzZchn"/>
        </w:rPr>
        <w:t>Tasks</w:t>
      </w:r>
      <w:r w:rsidRPr="005E6674">
        <w:rPr>
          <w:lang w:val="en-US"/>
        </w:rPr>
        <w:t xml:space="preserve"> if there is another task that has the same name as the current but that is not the current task. If there is such a task, add a validation error.</w:t>
      </w:r>
    </w:p>
    <w:p w:rsidR="001C5963" w:rsidRPr="005E6674" w:rsidRDefault="001C5963" w:rsidP="001C5963">
      <w:pPr>
        <w:rPr>
          <w:lang w:val="en-US"/>
        </w:rPr>
      </w:pPr>
      <w:r w:rsidRPr="005E6674">
        <w:rPr>
          <w:lang w:val="en-US"/>
        </w:rPr>
        <w:t>But for large collections this may result in a bad performance because for every item in the list we have to iterate over all other items, which results in n² operations.</w:t>
      </w:r>
    </w:p>
    <w:p w:rsidR="001C5963" w:rsidRPr="005E6674" w:rsidRDefault="001C5963" w:rsidP="001C5963">
      <w:pPr>
        <w:rPr>
          <w:lang w:val="en-US"/>
        </w:rPr>
      </w:pPr>
      <w:r w:rsidRPr="005E6674">
        <w:rPr>
          <w:lang w:val="en-US"/>
        </w:rPr>
        <w:t>To optimize this, a validator may get or set a custom state object. The state object set by a validator is passed to every validate operation that is called for the remaining items of collection. With this technique we implement an optimized version of the unique validation:</w:t>
      </w:r>
    </w:p>
    <w:p w:rsidR="001C5963" w:rsidRPr="005E6674" w:rsidRDefault="001C5963" w:rsidP="001C5963">
      <w:pPr>
        <w:pStyle w:val="Listenabsatz"/>
        <w:numPr>
          <w:ilvl w:val="0"/>
          <w:numId w:val="3"/>
        </w:numPr>
        <w:rPr>
          <w:lang w:val="en-US"/>
        </w:rPr>
      </w:pPr>
      <w:r w:rsidRPr="005E6674">
        <w:rPr>
          <w:lang w:val="en-US"/>
        </w:rPr>
        <w:t>Validate the task collection:</w:t>
      </w:r>
    </w:p>
    <w:p w:rsidR="001C5963" w:rsidRPr="005E6674" w:rsidRDefault="001C5963" w:rsidP="001C5963">
      <w:pPr>
        <w:pStyle w:val="Listenabsatz"/>
        <w:numPr>
          <w:ilvl w:val="1"/>
          <w:numId w:val="3"/>
        </w:numPr>
        <w:rPr>
          <w:lang w:val="en-US"/>
        </w:rPr>
      </w:pPr>
      <w:r w:rsidRPr="005E6674">
        <w:rPr>
          <w:lang w:val="en-US"/>
        </w:rPr>
        <w:t xml:space="preserve">Execute the unique validation of each </w:t>
      </w:r>
      <w:r w:rsidRPr="005E6674">
        <w:rPr>
          <w:rStyle w:val="CodeZchn"/>
        </w:rPr>
        <w:t>TaskVM</w:t>
      </w:r>
      <w:r w:rsidRPr="005E6674">
        <w:rPr>
          <w:lang w:val="en-US"/>
        </w:rPr>
        <w:t>:</w:t>
      </w:r>
    </w:p>
    <w:p w:rsidR="001C5963" w:rsidRPr="005E6674" w:rsidRDefault="001C5963" w:rsidP="001C5963">
      <w:pPr>
        <w:pStyle w:val="Listenabsatz"/>
        <w:numPr>
          <w:ilvl w:val="2"/>
          <w:numId w:val="3"/>
        </w:numPr>
        <w:rPr>
          <w:lang w:val="en-US"/>
        </w:rPr>
      </w:pPr>
      <w:r w:rsidRPr="005E6674">
        <w:rPr>
          <w:lang w:val="en-US"/>
        </w:rPr>
        <w:t xml:space="preserve">If the custom state object is null (this is case for the first item), create </w:t>
      </w:r>
    </w:p>
    <w:p w:rsidR="00555C0D" w:rsidRPr="001C5963" w:rsidRDefault="00555C0D">
      <w:pPr>
        <w:rPr>
          <w:lang w:val="en-US"/>
        </w:rPr>
      </w:pPr>
    </w:p>
    <w:sectPr w:rsidR="00555C0D" w:rsidRPr="001C5963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4F684D"/>
    <w:multiLevelType w:val="hybridMultilevel"/>
    <w:tmpl w:val="2702F286"/>
    <w:lvl w:ilvl="0" w:tplc="4BD6C64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9E743C4C">
      <w:start w:val="1"/>
      <w:numFmt w:val="lowerLetter"/>
      <w:lvlText w:val="%2."/>
      <w:lvlJc w:val="left"/>
      <w:pPr>
        <w:ind w:left="1440" w:hanging="360"/>
      </w:pPr>
    </w:lvl>
    <w:lvl w:ilvl="2" w:tplc="0C07001B">
      <w:start w:val="1"/>
      <w:numFmt w:val="lowerRoman"/>
      <w:lvlText w:val="%3."/>
      <w:lvlJc w:val="right"/>
      <w:pPr>
        <w:ind w:left="2160" w:hanging="180"/>
      </w:pPr>
    </w:lvl>
    <w:lvl w:ilvl="3" w:tplc="0C07000F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62436A"/>
    <w:multiLevelType w:val="hybridMultilevel"/>
    <w:tmpl w:val="4E546E2C"/>
    <w:lvl w:ilvl="0" w:tplc="0C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A730EA0"/>
    <w:multiLevelType w:val="hybridMultilevel"/>
    <w:tmpl w:val="5832DF12"/>
    <w:lvl w:ilvl="0" w:tplc="4BD6C64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>
      <w:start w:val="1"/>
      <w:numFmt w:val="lowerLetter"/>
      <w:lvlText w:val="%2."/>
      <w:lvlJc w:val="left"/>
      <w:pPr>
        <w:ind w:left="1440" w:hanging="360"/>
      </w:pPr>
    </w:lvl>
    <w:lvl w:ilvl="2" w:tplc="0C07001B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5FE5E5B"/>
    <w:multiLevelType w:val="hybridMultilevel"/>
    <w:tmpl w:val="5832DF12"/>
    <w:lvl w:ilvl="0" w:tplc="4BD6C64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>
      <w:start w:val="1"/>
      <w:numFmt w:val="lowerLetter"/>
      <w:lvlText w:val="%2."/>
      <w:lvlJc w:val="left"/>
      <w:pPr>
        <w:ind w:left="1440" w:hanging="360"/>
      </w:pPr>
    </w:lvl>
    <w:lvl w:ilvl="2" w:tplc="0C07001B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1BBD"/>
    <w:rsid w:val="001C5963"/>
    <w:rsid w:val="00251BBD"/>
    <w:rsid w:val="00555C0D"/>
    <w:rsid w:val="00C160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A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1C5963"/>
  </w:style>
  <w:style w:type="paragraph" w:styleId="berschrift1">
    <w:name w:val="heading 1"/>
    <w:basedOn w:val="Standard"/>
    <w:next w:val="Standard"/>
    <w:link w:val="berschrift1Zchn"/>
    <w:uiPriority w:val="9"/>
    <w:qFormat/>
    <w:rsid w:val="001C596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1C596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1C5963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3Zchn">
    <w:name w:val="Überschrift 3 Zchn"/>
    <w:basedOn w:val="Absatz-Standardschriftart"/>
    <w:link w:val="berschrift3"/>
    <w:uiPriority w:val="9"/>
    <w:rsid w:val="001C596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1C596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Listenabsatz">
    <w:name w:val="List Paragraph"/>
    <w:basedOn w:val="Standard"/>
    <w:link w:val="ListenabsatzZchn"/>
    <w:uiPriority w:val="34"/>
    <w:qFormat/>
    <w:rsid w:val="001C5963"/>
    <w:pPr>
      <w:ind w:left="720"/>
      <w:contextualSpacing/>
    </w:pPr>
  </w:style>
  <w:style w:type="character" w:styleId="SchwacheHervorhebung">
    <w:name w:val="Subtle Emphasis"/>
    <w:basedOn w:val="Absatz-Standardschriftart"/>
    <w:uiPriority w:val="19"/>
    <w:qFormat/>
    <w:rsid w:val="001C5963"/>
    <w:rPr>
      <w:i/>
      <w:iCs/>
      <w:color w:val="808080" w:themeColor="text1" w:themeTint="7F"/>
    </w:rPr>
  </w:style>
  <w:style w:type="paragraph" w:customStyle="1" w:styleId="Objektreferenz">
    <w:name w:val="Objektreferenz"/>
    <w:basedOn w:val="Standard"/>
    <w:link w:val="ObjektreferenzZchn"/>
    <w:qFormat/>
    <w:rsid w:val="001C5963"/>
    <w:rPr>
      <w:i/>
      <w:noProof/>
      <w:lang w:val="en-US"/>
    </w:rPr>
  </w:style>
  <w:style w:type="paragraph" w:customStyle="1" w:styleId="Code">
    <w:name w:val="Code"/>
    <w:basedOn w:val="Standard"/>
    <w:link w:val="CodeZchn"/>
    <w:qFormat/>
    <w:rsid w:val="001C5963"/>
    <w:rPr>
      <w:rFonts w:ascii="Courier New" w:hAnsi="Courier New" w:cs="Courier New"/>
      <w:noProof/>
      <w:sz w:val="20"/>
      <w:szCs w:val="20"/>
      <w:lang w:val="en-US"/>
    </w:rPr>
  </w:style>
  <w:style w:type="character" w:customStyle="1" w:styleId="ListenabsatzZchn">
    <w:name w:val="Listenabsatz Zchn"/>
    <w:basedOn w:val="Absatz-Standardschriftart"/>
    <w:link w:val="Listenabsatz"/>
    <w:uiPriority w:val="34"/>
    <w:rsid w:val="001C5963"/>
  </w:style>
  <w:style w:type="character" w:customStyle="1" w:styleId="ObjektreferenzZchn">
    <w:name w:val="Objektreferenz Zchn"/>
    <w:basedOn w:val="ListenabsatzZchn"/>
    <w:link w:val="Objektreferenz"/>
    <w:rsid w:val="001C5963"/>
    <w:rPr>
      <w:i/>
      <w:noProof/>
      <w:lang w:val="en-US"/>
    </w:rPr>
  </w:style>
  <w:style w:type="character" w:customStyle="1" w:styleId="CodeZchn">
    <w:name w:val="Code Zchn"/>
    <w:basedOn w:val="ListenabsatzZchn"/>
    <w:link w:val="Code"/>
    <w:rsid w:val="001C5963"/>
    <w:rPr>
      <w:rFonts w:ascii="Courier New" w:hAnsi="Courier New" w:cs="Courier New"/>
      <w:noProof/>
      <w:sz w:val="20"/>
      <w:szCs w:val="20"/>
      <w:lang w:val="en-US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1C596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A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1C5963"/>
  </w:style>
  <w:style w:type="paragraph" w:styleId="berschrift1">
    <w:name w:val="heading 1"/>
    <w:basedOn w:val="Standard"/>
    <w:next w:val="Standard"/>
    <w:link w:val="berschrift1Zchn"/>
    <w:uiPriority w:val="9"/>
    <w:qFormat/>
    <w:rsid w:val="001C596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1C596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1C5963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3Zchn">
    <w:name w:val="Überschrift 3 Zchn"/>
    <w:basedOn w:val="Absatz-Standardschriftart"/>
    <w:link w:val="berschrift3"/>
    <w:uiPriority w:val="9"/>
    <w:rsid w:val="001C596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1C596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Listenabsatz">
    <w:name w:val="List Paragraph"/>
    <w:basedOn w:val="Standard"/>
    <w:link w:val="ListenabsatzZchn"/>
    <w:uiPriority w:val="34"/>
    <w:qFormat/>
    <w:rsid w:val="001C5963"/>
    <w:pPr>
      <w:ind w:left="720"/>
      <w:contextualSpacing/>
    </w:pPr>
  </w:style>
  <w:style w:type="character" w:styleId="SchwacheHervorhebung">
    <w:name w:val="Subtle Emphasis"/>
    <w:basedOn w:val="Absatz-Standardschriftart"/>
    <w:uiPriority w:val="19"/>
    <w:qFormat/>
    <w:rsid w:val="001C5963"/>
    <w:rPr>
      <w:i/>
      <w:iCs/>
      <w:color w:val="808080" w:themeColor="text1" w:themeTint="7F"/>
    </w:rPr>
  </w:style>
  <w:style w:type="paragraph" w:customStyle="1" w:styleId="Objektreferenz">
    <w:name w:val="Objektreferenz"/>
    <w:basedOn w:val="Standard"/>
    <w:link w:val="ObjektreferenzZchn"/>
    <w:qFormat/>
    <w:rsid w:val="001C5963"/>
    <w:rPr>
      <w:i/>
      <w:noProof/>
      <w:lang w:val="en-US"/>
    </w:rPr>
  </w:style>
  <w:style w:type="paragraph" w:customStyle="1" w:styleId="Code">
    <w:name w:val="Code"/>
    <w:basedOn w:val="Standard"/>
    <w:link w:val="CodeZchn"/>
    <w:qFormat/>
    <w:rsid w:val="001C5963"/>
    <w:rPr>
      <w:rFonts w:ascii="Courier New" w:hAnsi="Courier New" w:cs="Courier New"/>
      <w:noProof/>
      <w:sz w:val="20"/>
      <w:szCs w:val="20"/>
      <w:lang w:val="en-US"/>
    </w:rPr>
  </w:style>
  <w:style w:type="character" w:customStyle="1" w:styleId="ListenabsatzZchn">
    <w:name w:val="Listenabsatz Zchn"/>
    <w:basedOn w:val="Absatz-Standardschriftart"/>
    <w:link w:val="Listenabsatz"/>
    <w:uiPriority w:val="34"/>
    <w:rsid w:val="001C5963"/>
  </w:style>
  <w:style w:type="character" w:customStyle="1" w:styleId="ObjektreferenzZchn">
    <w:name w:val="Objektreferenz Zchn"/>
    <w:basedOn w:val="ListenabsatzZchn"/>
    <w:link w:val="Objektreferenz"/>
    <w:rsid w:val="001C5963"/>
    <w:rPr>
      <w:i/>
      <w:noProof/>
      <w:lang w:val="en-US"/>
    </w:rPr>
  </w:style>
  <w:style w:type="character" w:customStyle="1" w:styleId="CodeZchn">
    <w:name w:val="Code Zchn"/>
    <w:basedOn w:val="ListenabsatzZchn"/>
    <w:link w:val="Code"/>
    <w:rsid w:val="001C5963"/>
    <w:rPr>
      <w:rFonts w:ascii="Courier New" w:hAnsi="Courier New" w:cs="Courier New"/>
      <w:noProof/>
      <w:sz w:val="20"/>
      <w:szCs w:val="20"/>
      <w:lang w:val="en-US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1C596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381</Words>
  <Characters>2404</Characters>
  <Application>Microsoft Office Word</Application>
  <DocSecurity>0</DocSecurity>
  <Lines>20</Lines>
  <Paragraphs>5</Paragraphs>
  <ScaleCrop>false</ScaleCrop>
  <Company>BEKO</Company>
  <LinksUpToDate>false</LinksUpToDate>
  <CharactersWithSpaces>27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KO</dc:creator>
  <cp:keywords/>
  <dc:description/>
  <cp:lastModifiedBy>BEKO</cp:lastModifiedBy>
  <cp:revision>2</cp:revision>
  <dcterms:created xsi:type="dcterms:W3CDTF">2011-01-12T10:02:00Z</dcterms:created>
  <dcterms:modified xsi:type="dcterms:W3CDTF">2011-01-12T10:03:00Z</dcterms:modified>
</cp:coreProperties>
</file>